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A32490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8641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pt;height:630.45pt" o:ole="">
            <v:imagedata r:id="rId6" o:title=""/>
          </v:shape>
          <o:OLEObject Type="Embed" ProgID="Visio.Drawing.15" ShapeID="_x0000_i1025" DrawAspect="Content" ObjectID="_161648338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A32490" w:rsidRDefault="00A32490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7A9D" w:rsidRDefault="009E7A9D" w:rsidP="00534F7F">
      <w:pPr>
        <w:spacing w:after="0" w:line="240" w:lineRule="auto"/>
      </w:pPr>
      <w:r>
        <w:separator/>
      </w:r>
    </w:p>
  </w:endnote>
  <w:endnote w:type="continuationSeparator" w:id="0">
    <w:p w:rsidR="009E7A9D" w:rsidRDefault="009E7A9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312E" w:rsidRDefault="0052312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52312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12E" w:rsidRDefault="0052312E" w:rsidP="0052312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2312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2312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312E" w:rsidRDefault="0052312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7A9D" w:rsidRDefault="009E7A9D" w:rsidP="00534F7F">
      <w:pPr>
        <w:spacing w:after="0" w:line="240" w:lineRule="auto"/>
      </w:pPr>
      <w:r>
        <w:separator/>
      </w:r>
    </w:p>
  </w:footnote>
  <w:footnote w:type="continuationSeparator" w:id="0">
    <w:p w:rsidR="009E7A9D" w:rsidRDefault="009E7A9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312E" w:rsidRDefault="0052312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32490" w:rsidRDefault="00A3249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A32490">
            <w:rPr>
              <w:rFonts w:ascii="Cambria" w:hAnsi="Cambria"/>
              <w:b/>
              <w:color w:val="002060"/>
            </w:rPr>
            <w:t>AKADEMİK PERSONELİN İDARİ GÖREVLERE ATANMASI VE TAKİBİ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A3249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2312E">
            <w:rPr>
              <w:rFonts w:ascii="Cambria" w:hAnsi="Cambria"/>
              <w:color w:val="002060"/>
              <w:sz w:val="16"/>
              <w:szCs w:val="16"/>
            </w:rPr>
            <w:t>002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2312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312E" w:rsidRDefault="0052312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A4DAD"/>
    <w:rsid w:val="003F2787"/>
    <w:rsid w:val="004023B0"/>
    <w:rsid w:val="00417E22"/>
    <w:rsid w:val="00455D47"/>
    <w:rsid w:val="00467465"/>
    <w:rsid w:val="0052312E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E7A9D"/>
    <w:rsid w:val="00A125A4"/>
    <w:rsid w:val="00A32490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4CB33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23:00Z</dcterms:modified>
</cp:coreProperties>
</file>